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805A01" w14:textId="3941E002" w:rsidR="00DD4898" w:rsidRDefault="00721535" w:rsidP="002D0DA4">
      <w:pPr>
        <w:jc w:val="center"/>
      </w:pPr>
      <w:r>
        <w:object w:dxaOrig="1305" w:dyaOrig="781" w14:anchorId="4EBBB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57.75pt" o:ole="">
            <v:imagedata r:id="rId4" o:title=""/>
          </v:shape>
          <o:OLEObject Type="Embed" ProgID="Visio.Drawing.15" ShapeID="_x0000_i1025" DrawAspect="Content" ObjectID="_1712384242" r:id="rId5"/>
        </w:object>
      </w:r>
    </w:p>
    <w:p w14:paraId="11987772" w14:textId="77777777" w:rsidR="002D0DA4" w:rsidRDefault="002D0DA4" w:rsidP="002D0DA4">
      <w:pPr>
        <w:jc w:val="center"/>
      </w:pPr>
    </w:p>
    <w:p w14:paraId="59C976EF" w14:textId="31D97BAA" w:rsidR="00DD4898" w:rsidRPr="00037BDE" w:rsidRDefault="0021136C" w:rsidP="0021136C">
      <w:pPr>
        <w:jc w:val="center"/>
        <w:rPr>
          <w:sz w:val="40"/>
          <w:szCs w:val="40"/>
        </w:rPr>
      </w:pPr>
      <w:r w:rsidRPr="0021136C">
        <w:rPr>
          <w:sz w:val="40"/>
          <w:szCs w:val="40"/>
        </w:rPr>
        <w:t>RAN2#11</w:t>
      </w:r>
      <w:r w:rsidR="009E4425">
        <w:rPr>
          <w:sz w:val="40"/>
          <w:szCs w:val="40"/>
        </w:rPr>
        <w:t>8</w:t>
      </w:r>
      <w:r w:rsidRPr="0021136C">
        <w:rPr>
          <w:sz w:val="40"/>
          <w:szCs w:val="40"/>
        </w:rPr>
        <w:t>-e</w:t>
      </w:r>
    </w:p>
    <w:p w14:paraId="20F130A0" w14:textId="77777777" w:rsidR="00DD4898" w:rsidRDefault="00DD4898" w:rsidP="00DD4898"/>
    <w:p w14:paraId="6259DB41" w14:textId="5FE32877" w:rsidR="00DD4898" w:rsidRDefault="00DD4898" w:rsidP="00C8128C">
      <w:r>
        <w:t>This will be an all-electronic meeting with no face-to-face participation.</w:t>
      </w:r>
    </w:p>
    <w:p w14:paraId="2C3D37C3" w14:textId="6E06E505" w:rsidR="00DD4898" w:rsidRDefault="00DD4898" w:rsidP="00C8128C">
      <w:r>
        <w:t xml:space="preserve">The meeting will start </w:t>
      </w:r>
      <w:r w:rsidR="00CA3EEF">
        <w:t>on</w:t>
      </w:r>
      <w:r>
        <w:t xml:space="preserve"> </w:t>
      </w:r>
      <w:r w:rsidR="00CA3EEF">
        <w:t>202</w:t>
      </w:r>
      <w:r w:rsidR="00905717">
        <w:t>2</w:t>
      </w:r>
      <w:r w:rsidR="00CA3EEF">
        <w:t>-</w:t>
      </w:r>
      <w:r w:rsidR="00905717">
        <w:t>0</w:t>
      </w:r>
      <w:r w:rsidR="0053737A">
        <w:t>5</w:t>
      </w:r>
      <w:r w:rsidR="00CA3EEF">
        <w:t>-</w:t>
      </w:r>
      <w:r w:rsidR="0053737A">
        <w:t>09</w:t>
      </w:r>
      <w:r>
        <w:t xml:space="preserve"> and </w:t>
      </w:r>
      <w:r w:rsidR="0081193B">
        <w:t xml:space="preserve">will </w:t>
      </w:r>
      <w:r w:rsidR="005B616E">
        <w:t>close on 2021-</w:t>
      </w:r>
      <w:r w:rsidR="00905717">
        <w:t>0</w:t>
      </w:r>
      <w:r w:rsidR="0053737A">
        <w:t>5</w:t>
      </w:r>
      <w:r w:rsidR="005B616E">
        <w:t>-</w:t>
      </w:r>
      <w:r w:rsidR="0053737A">
        <w:t>2</w:t>
      </w:r>
      <w:r w:rsidR="00BF1147">
        <w:t>0</w:t>
      </w:r>
      <w:r w:rsidR="00C46AEA">
        <w:t>.</w:t>
      </w:r>
    </w:p>
    <w:p w14:paraId="13723DA9" w14:textId="23766D02" w:rsidR="00260F41" w:rsidRDefault="00C8128C" w:rsidP="00C8128C">
      <w:r>
        <w:t xml:space="preserve">The </w:t>
      </w:r>
      <w:proofErr w:type="spellStart"/>
      <w:r>
        <w:t>tdoc</w:t>
      </w:r>
      <w:proofErr w:type="spellEnd"/>
      <w:r>
        <w:t xml:space="preserve"> reservation </w:t>
      </w:r>
      <w:r w:rsidR="00443327">
        <w:t xml:space="preserve">will </w:t>
      </w:r>
      <w:r>
        <w:t xml:space="preserve">open on </w:t>
      </w:r>
      <w:r w:rsidR="00DC3335">
        <w:t>T</w:t>
      </w:r>
      <w:r w:rsidR="0053737A">
        <w:t>hursday</w:t>
      </w:r>
      <w:r>
        <w:t xml:space="preserve">, </w:t>
      </w:r>
      <w:r w:rsidR="0053737A">
        <w:t>21st</w:t>
      </w:r>
      <w:r w:rsidR="00721535">
        <w:t xml:space="preserve"> of </w:t>
      </w:r>
      <w:r w:rsidR="0053737A">
        <w:t>April</w:t>
      </w:r>
      <w:r>
        <w:t>.</w:t>
      </w:r>
      <w:r w:rsidR="00260F41">
        <w:t xml:space="preserve"> T</w:t>
      </w:r>
      <w:proofErr w:type="spellStart"/>
      <w:r w:rsidR="00260F41">
        <w:t>doc</w:t>
      </w:r>
      <w:proofErr w:type="spellEnd"/>
      <w:r w:rsidR="00260F41">
        <w:t xml:space="preserve"> reservation </w:t>
      </w:r>
      <w:r w:rsidR="00721535">
        <w:t>will</w:t>
      </w:r>
      <w:r w:rsidR="00260F41">
        <w:t xml:space="preserve"> be done via the 3GPP Portal: </w:t>
      </w:r>
      <w:r w:rsidR="00260F41" w:rsidRPr="00260F41">
        <w:t>https://portal.3gpp.org/?tbid=373&amp;SubTB=380#/</w:t>
      </w:r>
    </w:p>
    <w:p w14:paraId="207098E3" w14:textId="34470F6A" w:rsidR="00C8128C" w:rsidRDefault="00C8128C" w:rsidP="00C8128C">
      <w:r>
        <w:t xml:space="preserve">The </w:t>
      </w:r>
      <w:proofErr w:type="spellStart"/>
      <w:r>
        <w:t>tdoc</w:t>
      </w:r>
      <w:proofErr w:type="spellEnd"/>
      <w:r>
        <w:t xml:space="preserve"> reservation deadline is on </w:t>
      </w:r>
      <w:r w:rsidR="0053737A">
        <w:t>Friday</w:t>
      </w:r>
      <w:r>
        <w:t>, 202</w:t>
      </w:r>
      <w:r w:rsidR="00905717">
        <w:t>2</w:t>
      </w:r>
      <w:r w:rsidR="00A64CF3">
        <w:t>-</w:t>
      </w:r>
      <w:r w:rsidR="00905717">
        <w:t>0</w:t>
      </w:r>
      <w:r w:rsidR="006A2C1B">
        <w:t>4</w:t>
      </w:r>
      <w:r w:rsidR="00A64CF3">
        <w:t>-</w:t>
      </w:r>
      <w:r w:rsidR="006A2C1B">
        <w:t>29</w:t>
      </w:r>
      <w:r w:rsidR="00BC501A">
        <w:t xml:space="preserve">, </w:t>
      </w:r>
      <w:r w:rsidR="006A2C1B">
        <w:t>1600</w:t>
      </w:r>
      <w:r w:rsidR="00BC501A">
        <w:t xml:space="preserve"> UTC</w:t>
      </w:r>
    </w:p>
    <w:p w14:paraId="37BA4345" w14:textId="0A4E9370" w:rsidR="0084123D" w:rsidRDefault="0084123D" w:rsidP="00C8128C">
      <w:r>
        <w:t xml:space="preserve">This electronic meeting will consists of email discussions and </w:t>
      </w:r>
      <w:proofErr w:type="spellStart"/>
      <w:r>
        <w:t>GoToWebinar</w:t>
      </w:r>
      <w:proofErr w:type="spellEnd"/>
      <w:r>
        <w:t xml:space="preserve"> (GTW) online sessions. There will be three parallel GTW sessions on each meeting day. The invitation emails to GTW </w:t>
      </w:r>
      <w:r w:rsidR="00FC4430">
        <w:t>sessions</w:t>
      </w:r>
      <w:r>
        <w:t xml:space="preserve"> will be sent via the RAN2 email reflector a few days before </w:t>
      </w:r>
      <w:r w:rsidR="00BC501A">
        <w:t>each</w:t>
      </w:r>
      <w:r>
        <w:t xml:space="preserve"> GTW </w:t>
      </w:r>
      <w:r w:rsidR="00C159C6">
        <w:t>online session</w:t>
      </w:r>
      <w:r w:rsidR="00FC4430">
        <w:t>.</w:t>
      </w:r>
      <w:r w:rsidR="00BC501A">
        <w:t xml:space="preserve"> Because the timing of the individual GTW sessions will change a few times during the meeting, 5 sets of GTW invitations will be issued (Mon-Tue first week, Wed-Fri first week, Mon-Wed second week, and Thu</w:t>
      </w:r>
      <w:r w:rsidR="006A2C1B">
        <w:t>-Fri</w:t>
      </w:r>
      <w:r w:rsidR="00BC501A">
        <w:t xml:space="preserve"> second week).</w:t>
      </w:r>
    </w:p>
    <w:p w14:paraId="66CFBF4E" w14:textId="1C3AA13F" w:rsidR="00FC4430" w:rsidRDefault="00FC4430" w:rsidP="00FC4430">
      <w:pPr>
        <w:spacing w:after="0"/>
      </w:pPr>
      <w:r>
        <w:t xml:space="preserve">GTW sessions will use </w:t>
      </w:r>
      <w:proofErr w:type="spellStart"/>
      <w:r>
        <w:t>Tohru</w:t>
      </w:r>
      <w:proofErr w:type="spellEnd"/>
      <w:r>
        <w:t xml:space="preserve"> tool for hands raising instead of the GTW hands raising option. </w:t>
      </w:r>
      <w:proofErr w:type="spellStart"/>
      <w:r>
        <w:t>Tohru</w:t>
      </w:r>
      <w:proofErr w:type="spellEnd"/>
      <w:r>
        <w:t xml:space="preserve"> tool is a browser based tool </w:t>
      </w:r>
      <w:r w:rsidR="00721535">
        <w:t xml:space="preserve">that is </w:t>
      </w:r>
      <w:r>
        <w:t>available here:</w:t>
      </w:r>
    </w:p>
    <w:p w14:paraId="7516B8FC" w14:textId="77777777" w:rsidR="006A2C1B" w:rsidRDefault="006A2C1B" w:rsidP="00C8128C">
      <w:r w:rsidRPr="006A2C1B">
        <w:t>https://tohru.raisingthefloor.org/</w:t>
      </w:r>
    </w:p>
    <w:p w14:paraId="4A01EDFE" w14:textId="0F151D01" w:rsidR="00FC4430" w:rsidRDefault="00FC4430" w:rsidP="00C8128C">
      <w:proofErr w:type="spellStart"/>
      <w:r>
        <w:t>Tohru</w:t>
      </w:r>
      <w:proofErr w:type="spellEnd"/>
      <w:r>
        <w:t xml:space="preserve"> meeting names for RAN2 online sessions are: RAN2_MAIN, RAN2_BO1 and RAN2_BO2.</w:t>
      </w:r>
      <w:r w:rsidR="00BC7154">
        <w:t xml:space="preserve"> </w:t>
      </w:r>
      <w:r w:rsidR="00905717">
        <w:t>P</w:t>
      </w:r>
      <w:r w:rsidR="00BC7154">
        <w:t xml:space="preserve">asswords </w:t>
      </w:r>
      <w:r w:rsidR="00905717">
        <w:t xml:space="preserve">are not required </w:t>
      </w:r>
      <w:r w:rsidR="00BC7154">
        <w:t xml:space="preserve">for the use of </w:t>
      </w:r>
      <w:proofErr w:type="spellStart"/>
      <w:r w:rsidR="00BC7154">
        <w:t>Tohru</w:t>
      </w:r>
      <w:proofErr w:type="spellEnd"/>
      <w:r w:rsidR="00BC7154">
        <w:t>.</w:t>
      </w:r>
    </w:p>
    <w:p w14:paraId="242380E2" w14:textId="4BBF956D" w:rsidR="00AD6370" w:rsidRDefault="00AD6370" w:rsidP="00C8128C">
      <w:r>
        <w:t xml:space="preserve">When registering into GTW and </w:t>
      </w:r>
      <w:proofErr w:type="spellStart"/>
      <w:r>
        <w:t>Tohru</w:t>
      </w:r>
      <w:proofErr w:type="spellEnd"/>
      <w:r>
        <w:t xml:space="preserve"> sessions</w:t>
      </w:r>
      <w:r w:rsidR="005A5FE2">
        <w:t>, please use name format: "</w:t>
      </w:r>
      <w:r w:rsidR="005A5FE2" w:rsidRPr="005A5FE2">
        <w:t>CompanyName</w:t>
      </w:r>
      <w:r w:rsidR="005A5FE2">
        <w:t xml:space="preserve"> (or abbreviation) - </w:t>
      </w:r>
      <w:proofErr w:type="spellStart"/>
      <w:r w:rsidR="005A5FE2" w:rsidRPr="005A5FE2">
        <w:t>GivenName</w:t>
      </w:r>
      <w:proofErr w:type="spellEnd"/>
      <w:r w:rsidR="005A5FE2" w:rsidRPr="005A5FE2">
        <w:t xml:space="preserve"> </w:t>
      </w:r>
      <w:proofErr w:type="spellStart"/>
      <w:r w:rsidR="005A5FE2" w:rsidRPr="005A5FE2">
        <w:t>FamilyName</w:t>
      </w:r>
      <w:proofErr w:type="spellEnd"/>
      <w:r w:rsidR="005A5FE2">
        <w:t>".</w:t>
      </w:r>
    </w:p>
    <w:p w14:paraId="63F4DCF5" w14:textId="325BEA3B" w:rsidR="0084123D" w:rsidRDefault="0084123D" w:rsidP="0084123D">
      <w:pPr>
        <w:spacing w:after="0"/>
      </w:pPr>
      <w:r>
        <w:t>The meeting agenda and schedule will appear in the agenda folder:</w:t>
      </w:r>
    </w:p>
    <w:p w14:paraId="67EE9C8D" w14:textId="5F74BE24" w:rsidR="0084123D" w:rsidRDefault="0084123D" w:rsidP="00C8128C">
      <w:r w:rsidRPr="0084123D">
        <w:t>https://www.3gpp.org/ftp/tsg_ran/WG2_RL2/TSGR2_11</w:t>
      </w:r>
      <w:r w:rsidR="0053737A">
        <w:t>8</w:t>
      </w:r>
      <w:r w:rsidR="00A3458E">
        <w:t>-e</w:t>
      </w:r>
      <w:r w:rsidRPr="0084123D">
        <w:t>/Agenda</w:t>
      </w:r>
    </w:p>
    <w:p w14:paraId="3E164A69" w14:textId="106CBD9F" w:rsidR="00C8128C" w:rsidRPr="00C8128C" w:rsidRDefault="00C8128C" w:rsidP="0084123D">
      <w:pPr>
        <w:spacing w:after="0"/>
        <w:rPr>
          <w:lang w:eastAsia="en-GB"/>
        </w:rPr>
      </w:pPr>
      <w:r>
        <w:rPr>
          <w:lang w:eastAsia="en-GB"/>
        </w:rPr>
        <w:t>RAN2 meeting procedures</w:t>
      </w:r>
      <w:r w:rsidR="00BC501A">
        <w:rPr>
          <w:lang w:eastAsia="en-GB"/>
        </w:rPr>
        <w:t>, including e-meeting processes,</w:t>
      </w:r>
      <w:r>
        <w:rPr>
          <w:lang w:eastAsia="en-GB"/>
        </w:rPr>
        <w:t xml:space="preserve"> are explained in </w:t>
      </w:r>
      <w:r w:rsidR="004F53A6">
        <w:rPr>
          <w:lang w:eastAsia="en-GB"/>
        </w:rPr>
        <w:t xml:space="preserve">the </w:t>
      </w:r>
      <w:r>
        <w:rPr>
          <w:lang w:eastAsia="en-GB"/>
        </w:rPr>
        <w:t>RAN2 Handbook:</w:t>
      </w:r>
    </w:p>
    <w:p w14:paraId="306CD1BE" w14:textId="0F4C2AFF" w:rsidR="00674E1D" w:rsidRDefault="00674E1D" w:rsidP="0084123D">
      <w:pPr>
        <w:spacing w:after="0"/>
      </w:pPr>
      <w:r w:rsidRPr="00674E1D">
        <w:t>https://www.3gpp.org/ftp/tsg_ran/WG2_RL2/TSGR2_11</w:t>
      </w:r>
      <w:r w:rsidR="0053737A">
        <w:t>8</w:t>
      </w:r>
      <w:r w:rsidRPr="00674E1D">
        <w:t>-e/Invitation/R2_Handbook_0</w:t>
      </w:r>
      <w:r w:rsidR="00A3458E">
        <w:t>2</w:t>
      </w:r>
      <w:r w:rsidRPr="00674E1D">
        <w:t>-2</w:t>
      </w:r>
      <w:r w:rsidR="00A3458E">
        <w:t>2</w:t>
      </w:r>
      <w:r w:rsidRPr="00674E1D">
        <w:t>.zip</w:t>
      </w:r>
    </w:p>
    <w:p w14:paraId="3865392B" w14:textId="77777777" w:rsidR="00674E1D" w:rsidRDefault="00674E1D" w:rsidP="00DD4898"/>
    <w:sectPr w:rsidR="00674E1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00"/>
  <w:proofState w:spelling="clean"/>
  <w:defaultTabStop w:val="720"/>
  <w:characterSpacingControl w:val="doNotCompress"/>
  <w:compat>
    <w:spaceForUL/>
    <w:balanceSingleByteDoubleByteWidth/>
    <w:doNotLeaveBackslashAlone/>
    <w:ulTrailSpace/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4898"/>
    <w:rsid w:val="00205CD7"/>
    <w:rsid w:val="0021136C"/>
    <w:rsid w:val="00243B6A"/>
    <w:rsid w:val="00260F41"/>
    <w:rsid w:val="002D0DA4"/>
    <w:rsid w:val="0030387A"/>
    <w:rsid w:val="003A54F4"/>
    <w:rsid w:val="00443327"/>
    <w:rsid w:val="004A4348"/>
    <w:rsid w:val="004F53A6"/>
    <w:rsid w:val="0053737A"/>
    <w:rsid w:val="005865B5"/>
    <w:rsid w:val="005A5FE2"/>
    <w:rsid w:val="005B616E"/>
    <w:rsid w:val="00674E1D"/>
    <w:rsid w:val="006A2C1B"/>
    <w:rsid w:val="006C4B24"/>
    <w:rsid w:val="00721535"/>
    <w:rsid w:val="007A44D5"/>
    <w:rsid w:val="0081193B"/>
    <w:rsid w:val="0084123D"/>
    <w:rsid w:val="008940A4"/>
    <w:rsid w:val="008B1297"/>
    <w:rsid w:val="00905717"/>
    <w:rsid w:val="0091118D"/>
    <w:rsid w:val="009E0CEE"/>
    <w:rsid w:val="009E4425"/>
    <w:rsid w:val="00A03ABF"/>
    <w:rsid w:val="00A3458E"/>
    <w:rsid w:val="00A64CF3"/>
    <w:rsid w:val="00AD4F03"/>
    <w:rsid w:val="00AD6370"/>
    <w:rsid w:val="00BC501A"/>
    <w:rsid w:val="00BC7154"/>
    <w:rsid w:val="00BF1147"/>
    <w:rsid w:val="00C159C6"/>
    <w:rsid w:val="00C46AEA"/>
    <w:rsid w:val="00C72BAC"/>
    <w:rsid w:val="00C8128C"/>
    <w:rsid w:val="00C962A0"/>
    <w:rsid w:val="00CA3EEF"/>
    <w:rsid w:val="00CE4AE2"/>
    <w:rsid w:val="00D6714F"/>
    <w:rsid w:val="00DC3335"/>
    <w:rsid w:val="00DD4898"/>
    <w:rsid w:val="00EF2422"/>
    <w:rsid w:val="00F10EC4"/>
    <w:rsid w:val="00FC4430"/>
    <w:rsid w:val="00FD63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28A5A3"/>
  <w15:chartTrackingRefBased/>
  <w15:docId w15:val="{351B7C18-4AA2-460C-94F8-D564EA99BA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A3EE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3EEF"/>
    <w:rPr>
      <w:rFonts w:ascii="Segoe UI" w:hAnsi="Segoe UI" w:cs="Segoe UI"/>
      <w:sz w:val="18"/>
      <w:szCs w:val="18"/>
    </w:rPr>
  </w:style>
  <w:style w:type="paragraph" w:customStyle="1" w:styleId="Doc-title">
    <w:name w:val="Doc-title"/>
    <w:basedOn w:val="Normal"/>
    <w:next w:val="Normal"/>
    <w:link w:val="Doc-titleChar"/>
    <w:qFormat/>
    <w:rsid w:val="00C8128C"/>
    <w:pPr>
      <w:spacing w:before="60" w:after="0" w:line="240" w:lineRule="auto"/>
      <w:ind w:left="1259" w:hanging="1259"/>
    </w:pPr>
    <w:rPr>
      <w:rFonts w:ascii="Arial" w:eastAsia="MS Mincho" w:hAnsi="Arial" w:cs="Times New Roman"/>
      <w:noProof/>
      <w:sz w:val="20"/>
      <w:szCs w:val="24"/>
      <w:lang w:eastAsia="en-GB"/>
    </w:rPr>
  </w:style>
  <w:style w:type="character" w:customStyle="1" w:styleId="Doc-titleChar">
    <w:name w:val="Doc-title Char"/>
    <w:link w:val="Doc-title"/>
    <w:rsid w:val="00C8128C"/>
    <w:rPr>
      <w:rFonts w:ascii="Arial" w:eastAsia="MS Mincho" w:hAnsi="Arial" w:cs="Times New Roman"/>
      <w:noProof/>
      <w:sz w:val="20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306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26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248</Words>
  <Characters>1414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sam</dc:creator>
  <cp:keywords/>
  <dc:description/>
  <cp:lastModifiedBy>Draft v2</cp:lastModifiedBy>
  <cp:revision>3</cp:revision>
  <dcterms:created xsi:type="dcterms:W3CDTF">2022-04-25T07:10:00Z</dcterms:created>
  <dcterms:modified xsi:type="dcterms:W3CDTF">2022-04-25T07:31:00Z</dcterms:modified>
</cp:coreProperties>
</file>